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SOX</w:t>
      </w:r>
      <w:r>
        <w:rPr>
          <w:rFonts w:hint="eastAsia" w:ascii="Times New Roman" w:hAnsi="Times New Roman"/>
        </w:rPr>
        <w:t>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17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21" w:name="_GoBack"/>
      <w:bookmarkEnd w:id="21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2946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94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1519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3151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2306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230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7097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709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2546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SOX</w:t>
      </w:r>
      <w:r>
        <w:rPr>
          <w:rFonts w:hint="eastAsia"/>
        </w:rPr>
        <w:t>接口设计</w:t>
      </w:r>
      <w:r>
        <w:tab/>
      </w:r>
      <w:r>
        <w:fldChar w:fldCharType="begin"/>
      </w:r>
      <w:r>
        <w:instrText xml:space="preserve"> PAGEREF _Toc32546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4363 </w:instrText>
      </w:r>
      <w:r>
        <w:fldChar w:fldCharType="separate"/>
      </w: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通用 API</w:t>
      </w:r>
      <w:r>
        <w:tab/>
      </w:r>
      <w:r>
        <w:fldChar w:fldCharType="begin"/>
      </w:r>
      <w:r>
        <w:instrText xml:space="preserve"> PAGEREF _Toc4363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2819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2281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0311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20311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997 </w:instrText>
      </w:r>
      <w:r>
        <w:fldChar w:fldCharType="separate"/>
      </w:r>
      <w:r>
        <w:rPr>
          <w:rFonts w:hint="eastAsia"/>
        </w:rPr>
        <w:t>4.2 主要代码</w:t>
      </w:r>
      <w:r>
        <w:rPr>
          <w:rFonts w:hint="eastAsia"/>
          <w:lang w:val="en-US" w:eastAsia="zh-CN"/>
        </w:rPr>
        <w:t>模块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6997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1354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转码模块</w:t>
      </w:r>
      <w:r>
        <w:tab/>
      </w:r>
      <w:r>
        <w:fldChar w:fldCharType="begin"/>
      </w:r>
      <w:r>
        <w:instrText xml:space="preserve"> PAGEREF _Toc11354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2944 </w:instrText>
      </w:r>
      <w:r>
        <w:fldChar w:fldCharType="separate"/>
      </w:r>
      <w:r>
        <w:rPr>
          <w:rFonts w:hint="eastAsia"/>
          <w:szCs w:val="28"/>
        </w:rPr>
        <w:t>4.2.2</w:t>
      </w:r>
      <w:r>
        <w:rPr>
          <w:rFonts w:hint="eastAsia"/>
          <w:szCs w:val="28"/>
          <w:lang w:val="en-US" w:eastAsia="zh-CN"/>
        </w:rPr>
        <w:t xml:space="preserve"> 控制模块</w:t>
      </w:r>
      <w:r>
        <w:tab/>
      </w:r>
      <w:r>
        <w:fldChar w:fldCharType="begin"/>
      </w:r>
      <w:r>
        <w:instrText xml:space="preserve"> PAGEREF _Toc22944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3077"/>
      <w:bookmarkStart w:id="1" w:name="_Toc133382108"/>
      <w:bookmarkStart w:id="2" w:name="_Toc87167153"/>
      <w:bookmarkStart w:id="3" w:name="_Toc82593941"/>
      <w:bookmarkStart w:id="4" w:name="_Toc133387530"/>
      <w:bookmarkStart w:id="5" w:name="_Toc2946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31519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</w:t>
      </w:r>
      <w:r>
        <w:rPr>
          <w:rFonts w:hint="eastAsia" w:asciiTheme="minorEastAsia" w:hAnsiTheme="minorEastAsia" w:eastAsiaTheme="minorEastAsia"/>
          <w:sz w:val="24"/>
          <w:szCs w:val="24"/>
        </w:rPr>
        <w:t>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</w:t>
      </w:r>
      <w:r>
        <w:rPr>
          <w:rFonts w:hint="eastAsia" w:asciiTheme="minorEastAsia" w:hAnsiTheme="minorEastAsia" w:eastAsiaTheme="minorEastAsia"/>
          <w:sz w:val="24"/>
          <w:szCs w:val="24"/>
        </w:rPr>
        <w:t>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604"/>
      <w:bookmarkStart w:id="8" w:name="_Ref139963592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12306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17097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32546"/>
      <w:r>
        <w:rPr>
          <w:rFonts w:hint="eastAsia"/>
        </w:rPr>
        <w:t>3.</w:t>
      </w:r>
      <w:r>
        <w:rPr>
          <w:rFonts w:hint="eastAsia"/>
          <w:lang w:val="en-US" w:eastAsia="zh-CN"/>
        </w:rPr>
        <w:t>SOX</w:t>
      </w:r>
      <w:r>
        <w:rPr>
          <w:rFonts w:hint="eastAsia"/>
        </w:rPr>
        <w:t>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bidi w:val="0"/>
        <w:rPr>
          <w:rFonts w:hint="eastAsia" w:asciiTheme="minorEastAsia" w:hAnsiTheme="minorEastAsia" w:eastAsiaTheme="minorEastAsia"/>
          <w:sz w:val="24"/>
          <w:szCs w:val="24"/>
        </w:rPr>
      </w:pPr>
      <w:bookmarkStart w:id="12" w:name="_Toc82593951"/>
      <w:bookmarkStart w:id="13" w:name="_Toc131913822"/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本节主要介绍soxAPI使用</w: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。 </w:t>
      </w:r>
    </w:p>
    <w:p>
      <w:pPr>
        <w:bidi w:val="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 xml:space="preserve">SoX 处理音频的基本流程如下： </w:t>
      </w:r>
    </w:p>
    <w:p>
      <w:pPr>
        <w:bidi w:val="0"/>
        <w:jc w:val="center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object>
          <v:shape id="_x0000_i1025" o:spt="75" type="#_x0000_t75" style="height:285pt;width:103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3"/>
      </w:pPr>
      <w:bookmarkStart w:id="14" w:name="_Toc4363"/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通用 API</w:t>
      </w:r>
      <w:bookmarkEnd w:id="14"/>
      <w:r>
        <w:t xml:space="preserve"> </w:t>
      </w:r>
    </w:p>
    <w:p>
      <w:p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1.sox_init()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：</w:t>
      </w:r>
    </w:p>
    <w:p>
      <w:p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在使用SOX库之前，必须初始化整个库的全局参数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。</w:t>
      </w:r>
      <w:r>
        <w:rPr>
          <w:rFonts w:hint="eastAsia" w:asciiTheme="minorEastAsia" w:hAnsiTheme="minorEastAsia" w:eastAsiaTheme="minorEastAsia"/>
          <w:sz w:val="24"/>
          <w:szCs w:val="24"/>
        </w:rPr>
        <w:t>函数返回一个整数，如果返回的是SOX_SUCCESS这个枚举值，代码初始化成功；</w:t>
      </w:r>
    </w:p>
    <w:p>
      <w:p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2.sox_init()：</w:t>
      </w:r>
    </w:p>
    <w:p>
      <w:p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退出SOX在。</w:t>
      </w:r>
    </w:p>
    <w:p>
      <w:p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3.sox_open_read()：</w:t>
      </w:r>
    </w:p>
    <w:p>
      <w:p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初始化输入文件。</w:t>
      </w:r>
    </w:p>
    <w:p>
      <w:p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4.sox_open_write()：</w:t>
      </w:r>
    </w:p>
    <w:p>
      <w:p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初始化输出文件。</w:t>
      </w:r>
    </w:p>
    <w:p>
      <w:p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5.sox_create_chain()：</w:t>
      </w:r>
    </w:p>
    <w:p>
      <w:p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构造效果器链。</w:t>
      </w:r>
    </w:p>
    <w:p>
      <w:pPr>
        <w:numPr>
          <w:ilvl w:val="0"/>
          <w:numId w:val="2"/>
        </w:num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_create_cffect()</w:t>
      </w:r>
    </w:p>
    <w:p>
      <w:pPr>
        <w:numPr>
          <w:numId w:val="0"/>
        </w:numPr>
        <w:spacing w:line="360" w:lineRule="auto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 xml:space="preserve">   构建一个输入数据的效果器。</w:t>
      </w:r>
    </w:p>
    <w:p>
      <w:pPr>
        <w:numPr>
          <w:ilvl w:val="0"/>
          <w:numId w:val="2"/>
        </w:numPr>
        <w:spacing w:line="360" w:lineRule="auto"/>
        <w:ind w:left="0" w:leftChars="0" w:firstLine="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_effect_options()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输入文件配置到这个效果器。</w:t>
      </w:r>
    </w:p>
    <w:p>
      <w:pPr>
        <w:numPr>
          <w:ilvl w:val="0"/>
          <w:numId w:val="2"/>
        </w:numPr>
        <w:spacing w:line="360" w:lineRule="auto"/>
        <w:ind w:left="0" w:leftChars="0" w:firstLine="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_add_effect()</w:t>
      </w:r>
    </w:p>
    <w:p>
      <w:pPr>
        <w:numPr>
          <w:ilvl w:val="0"/>
          <w:numId w:val="0"/>
        </w:numPr>
        <w:spacing w:line="360" w:lineRule="auto"/>
        <w:ind w:firstLine="42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效果器增加到效果器链。</w:t>
      </w:r>
    </w:p>
    <w:p>
      <w:pPr>
        <w:numPr>
          <w:ilvl w:val="0"/>
          <w:numId w:val="2"/>
        </w:numPr>
        <w:spacing w:line="360" w:lineRule="auto"/>
        <w:ind w:left="0" w:leftChars="0" w:firstLine="0" w:firstLineChars="0"/>
        <w:jc w:val="both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_flow_effects()</w:t>
      </w:r>
    </w:p>
    <w:p>
      <w:pPr>
        <w:numPr>
          <w:numId w:val="0"/>
        </w:numPr>
        <w:spacing w:line="360" w:lineRule="auto"/>
        <w:ind w:leftChars="0" w:firstLine="4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运行效果器链。</w: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5" w:name="_Toc22819"/>
      <w:r>
        <w:rPr>
          <w:rFonts w:hint="eastAsia"/>
        </w:rPr>
        <w:t>4.代码目录</w:t>
      </w:r>
      <w:bookmarkEnd w:id="15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16" w:name="_Toc20311"/>
      <w:r>
        <w:rPr>
          <w:rFonts w:hint="eastAsia"/>
        </w:rPr>
        <w:t>4.1 代码目录结构</w:t>
      </w:r>
      <w:bookmarkEnd w:id="16"/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hint="eastAsia" w:ascii="Consolas" w:hAnsi="Consolas" w:cs="宋体"/>
          <w:color w:val="333333"/>
          <w:szCs w:val="21"/>
          <w:lang w:val="en-US" w:eastAsia="zh-CN"/>
        </w:rPr>
        <w:t>sox-14.4.2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8sv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dpcm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dpcm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dpcm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dpcms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ifc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if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iff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iff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l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lsa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mr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mr-nb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mr-wb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u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av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band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ben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biqua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biquad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biquad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a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d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horu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MakeLists.txt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ompan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ompand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ompandt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ontras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oreaudi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vs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vsdfilt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vsd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cvsd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a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cshif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elay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ft_filte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ft_filter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ithe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ither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ivid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ownsampl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dvms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arwa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ch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cho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ffect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ffects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ffects_i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ffects_i_dsp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0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1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2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3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4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5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example6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4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8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ad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ap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ft4g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ft4g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ifo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i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irfi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lac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lange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ormat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ormats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formats_i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11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11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21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23_24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23_40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2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72x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ain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etop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sm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gsr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hcom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hilber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htk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ignore-warning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ima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ima_rw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ima_rw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inpu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adspa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adspa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a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ibso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ibsox_i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oudnes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pc10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lu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akefile.am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akefile.in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at4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at5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au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compan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compand_xover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onkey.wav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p3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mp3-util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noisepro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noisere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noisered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nulfil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optional-fmts.am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opu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os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outpu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overdriv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pa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pa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phase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prc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pulseaudi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pv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t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te_filters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te_half_fir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te_poly_fir0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te_poly_fir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w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w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aw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emi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epea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everb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revers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1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2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3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4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d2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ilenc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inc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keleff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kelform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mp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ndfil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ndi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under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undtool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config.h.cmake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config.h.in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_i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omp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_sample_tes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ox_sample_test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pectrogram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pee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pher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plic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ta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tat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tretch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unaudi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wap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synth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emp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estall.bat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estall.s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est-comments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ests.bat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ests.s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remol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rim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tx16w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1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2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3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4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l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psampl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til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util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ad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oc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ol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orbis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ox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ox-fmt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vox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64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av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aveaudio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avpack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in32-glob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in32-glob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in32-ltdl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in32-ltdl.h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wve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xa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xi.c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├── xmalloc.c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cs="宋体"/>
          <w:color w:val="333333"/>
          <w:szCs w:val="21"/>
          <w:lang w:val="en-US" w:eastAsia="zh-CN"/>
        </w:rPr>
      </w:pPr>
      <w:r>
        <w:rPr>
          <w:rFonts w:hint="eastAsia" w:ascii="Consolas" w:hAnsi="Consolas" w:cs="宋体"/>
          <w:color w:val="333333"/>
          <w:szCs w:val="21"/>
        </w:rPr>
        <w:t>└── xmalloc.h</w:t>
      </w:r>
    </w:p>
    <w:p>
      <w:pPr>
        <w:pStyle w:val="3"/>
      </w:pPr>
      <w:bookmarkStart w:id="17" w:name="_Toc75264341"/>
      <w:bookmarkStart w:id="18" w:name="_Toc26997"/>
      <w:r>
        <w:rPr>
          <w:rFonts w:hint="eastAsia"/>
        </w:rPr>
        <w:t xml:space="preserve">4.2 </w:t>
      </w:r>
      <w:bookmarkEnd w:id="17"/>
      <w:r>
        <w:rPr>
          <w:rFonts w:hint="eastAsia"/>
        </w:rPr>
        <w:t>主要代码</w:t>
      </w:r>
      <w:r>
        <w:rPr>
          <w:rFonts w:hint="eastAsia"/>
          <w:lang w:val="en-US" w:eastAsia="zh-CN"/>
        </w:rPr>
        <w:t>模块</w:t>
      </w:r>
      <w:r>
        <w:rPr>
          <w:rFonts w:hint="eastAsia"/>
        </w:rPr>
        <w:t>说明</w:t>
      </w:r>
      <w:bookmarkEnd w:id="18"/>
    </w:p>
    <w:p>
      <w:pPr>
        <w:pStyle w:val="4"/>
        <w:rPr>
          <w:rFonts w:hint="default" w:eastAsia="微软雅黑"/>
          <w:sz w:val="28"/>
          <w:szCs w:val="28"/>
          <w:lang w:val="en-US" w:eastAsia="zh-CN"/>
        </w:rPr>
      </w:pPr>
      <w:bookmarkStart w:id="19" w:name="_Toc11354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转码模块</w:t>
      </w:r>
      <w:bookmarkEnd w:id="19"/>
    </w:p>
    <w:p>
      <w:pPr>
        <w:spacing w:line="276" w:lineRule="auto"/>
        <w:ind w:firstLine="420" w:firstLineChars="0"/>
        <w:rPr>
          <w:rFonts w:hint="eastAsia" w:ascii="Consolas" w:hAnsi="Consolas" w:cs="宋体"/>
          <w:color w:val="333333"/>
          <w:sz w:val="21"/>
          <w:szCs w:val="21"/>
          <w:lang w:eastAsia="zh-CN"/>
        </w:rPr>
      </w:pPr>
      <w:r>
        <w:rPr>
          <w:rFonts w:hint="eastAsia" w:ascii="Consolas" w:hAnsi="Consolas" w:cs="宋体"/>
          <w:color w:val="333333"/>
          <w:szCs w:val="21"/>
        </w:rPr>
        <w:t>g72x.c</w:t>
      </w:r>
      <w:r>
        <w:rPr>
          <w:rFonts w:hint="eastAsia" w:ascii="Consolas" w:hAnsi="Consolas" w:cs="宋体"/>
          <w:color w:val="333333"/>
          <w:sz w:val="21"/>
          <w:szCs w:val="21"/>
        </w:rPr>
        <w:t>该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文件主要实现g72x格式文件转换</w:t>
      </w:r>
      <w:r>
        <w:rPr>
          <w:rFonts w:hint="eastAsia" w:ascii="Consolas" w:hAnsi="Consolas" w:cs="宋体"/>
          <w:color w:val="333333"/>
          <w:sz w:val="21"/>
          <w:szCs w:val="21"/>
          <w:lang w:eastAsia="zh-CN"/>
        </w:rPr>
        <w:t>。</w:t>
      </w:r>
    </w:p>
    <w:p>
      <w:pPr>
        <w:spacing w:line="276" w:lineRule="auto"/>
        <w:ind w:firstLine="420" w:firstLineChars="0"/>
        <w:rPr>
          <w:rFonts w:hint="eastAsia" w:ascii="Consolas" w:hAnsi="Consolas" w:cs="宋体"/>
          <w:color w:val="333333"/>
          <w:sz w:val="21"/>
          <w:szCs w:val="21"/>
          <w:lang w:eastAsia="zh-CN"/>
        </w:rPr>
      </w:pPr>
      <w:r>
        <w:rPr>
          <w:rFonts w:hint="eastAsia" w:ascii="Consolas" w:hAnsi="Consolas" w:cs="宋体"/>
          <w:color w:val="333333"/>
          <w:szCs w:val="21"/>
        </w:rPr>
        <w:t>mp3.c</w:t>
      </w:r>
      <w:r>
        <w:rPr>
          <w:rFonts w:hint="eastAsia" w:ascii="Consolas" w:hAnsi="Consolas" w:cs="宋体"/>
          <w:color w:val="333333"/>
          <w:sz w:val="21"/>
          <w:szCs w:val="21"/>
        </w:rPr>
        <w:t>该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文件主要实现mp3格式文件转换</w:t>
      </w:r>
      <w:r>
        <w:rPr>
          <w:rFonts w:hint="eastAsia" w:ascii="Consolas" w:hAnsi="Consolas" w:cs="宋体"/>
          <w:color w:val="333333"/>
          <w:sz w:val="21"/>
          <w:szCs w:val="21"/>
          <w:lang w:eastAsia="zh-CN"/>
        </w:rPr>
        <w:t>。</w:t>
      </w:r>
    </w:p>
    <w:p>
      <w:pPr>
        <w:pStyle w:val="4"/>
        <w:rPr>
          <w:rFonts w:hint="default"/>
          <w:sz w:val="28"/>
          <w:szCs w:val="28"/>
          <w:lang w:val="en-US"/>
        </w:rPr>
      </w:pPr>
      <w:bookmarkStart w:id="20" w:name="_Toc22944"/>
      <w:r>
        <w:rPr>
          <w:rFonts w:hint="eastAsia"/>
          <w:sz w:val="28"/>
          <w:szCs w:val="28"/>
        </w:rPr>
        <w:t>4.2.2</w:t>
      </w:r>
      <w:r>
        <w:rPr>
          <w:rFonts w:hint="eastAsia"/>
          <w:sz w:val="28"/>
          <w:szCs w:val="28"/>
          <w:lang w:val="en-US" w:eastAsia="zh-CN"/>
        </w:rPr>
        <w:t xml:space="preserve"> 控制模块</w:t>
      </w:r>
      <w:bookmarkEnd w:id="20"/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Consolas" w:hAnsi="Consolas" w:cs="宋体"/>
          <w:color w:val="333333"/>
          <w:szCs w:val="21"/>
        </w:rPr>
        <w:t>sox.c</w:t>
      </w:r>
      <w:r>
        <w:rPr>
          <w:rFonts w:hint="eastAsia" w:ascii="Consolas" w:hAnsi="Consolas" w:cs="宋体"/>
          <w:color w:val="333333"/>
          <w:sz w:val="21"/>
          <w:szCs w:val="21"/>
        </w:rPr>
        <w:t>该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文件主要实现</w:t>
      </w:r>
      <w:bookmarkEnd w:id="12"/>
      <w:bookmarkEnd w:id="13"/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流程处理函数的实现。</w:t>
      </w:r>
    </w:p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 Emoji">
    <w:panose1 w:val="020B0502040204020203"/>
    <w:charset w:val="00"/>
    <w:family w:val="auto"/>
    <w:pitch w:val="default"/>
    <w:sig w:usb0="00000001" w:usb1="02000000" w:usb2="00000000" w:usb3="00000000" w:csb0="00000001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5BC72D92"/>
    <w:multiLevelType w:val="singleLevel"/>
    <w:tmpl w:val="5BC72D92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00F3260"/>
    <w:rsid w:val="02D26382"/>
    <w:rsid w:val="039B7B3E"/>
    <w:rsid w:val="04D02CA5"/>
    <w:rsid w:val="063B467C"/>
    <w:rsid w:val="066D55D4"/>
    <w:rsid w:val="0A844960"/>
    <w:rsid w:val="0D40089C"/>
    <w:rsid w:val="0ECC2E07"/>
    <w:rsid w:val="0F034B4F"/>
    <w:rsid w:val="11A768F3"/>
    <w:rsid w:val="14794DB2"/>
    <w:rsid w:val="16DB1D77"/>
    <w:rsid w:val="19221AEB"/>
    <w:rsid w:val="1D28431A"/>
    <w:rsid w:val="1F463BAD"/>
    <w:rsid w:val="24966C1A"/>
    <w:rsid w:val="26B579F0"/>
    <w:rsid w:val="27F05FB4"/>
    <w:rsid w:val="29060020"/>
    <w:rsid w:val="2B29595B"/>
    <w:rsid w:val="2F6B1871"/>
    <w:rsid w:val="2F886FF6"/>
    <w:rsid w:val="354168F1"/>
    <w:rsid w:val="3E40242D"/>
    <w:rsid w:val="42AF1E8B"/>
    <w:rsid w:val="443B6819"/>
    <w:rsid w:val="4A8B0FC5"/>
    <w:rsid w:val="4F5C7258"/>
    <w:rsid w:val="4F6005CD"/>
    <w:rsid w:val="527F5FA9"/>
    <w:rsid w:val="55450B43"/>
    <w:rsid w:val="58702F85"/>
    <w:rsid w:val="597C0161"/>
    <w:rsid w:val="6B6059F6"/>
    <w:rsid w:val="6D0B01A8"/>
    <w:rsid w:val="6E401777"/>
    <w:rsid w:val="731D6403"/>
    <w:rsid w:val="74F91F23"/>
    <w:rsid w:val="767172D4"/>
    <w:rsid w:val="76E537D9"/>
    <w:rsid w:val="7834364B"/>
    <w:rsid w:val="791F3B19"/>
    <w:rsid w:val="7D4A5FC9"/>
    <w:rsid w:val="7E39368E"/>
    <w:rsid w:val="7FC5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18T06:08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